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0A8E" w:rsidRDefault="00520A8E" w:rsidP="00520A8E">
      <w:pPr>
        <w:jc w:val="center"/>
      </w:pPr>
      <w:r>
        <w:object w:dxaOrig="972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83pt" o:ole="">
            <v:imagedata r:id="rId6" o:title="" croptop="9362f"/>
          </v:shape>
          <o:OLEObject Type="Embed" ProgID="Visio.Drawing.15" ShapeID="_x0000_i1025" DrawAspect="Content" ObjectID="_1580543709" r:id="rId7"/>
        </w:object>
      </w:r>
    </w:p>
    <w:p w:rsidR="007463B3" w:rsidRPr="00520A8E" w:rsidRDefault="002032A1">
      <w:pPr>
        <w:rPr>
          <w:rFonts w:ascii="Arial" w:hAnsi="Arial" w:cs="Arial"/>
        </w:rPr>
      </w:pPr>
      <w:r>
        <w:rPr>
          <w:rFonts w:ascii="Arial" w:hAnsi="Arial" w:cs="Arial"/>
        </w:rPr>
        <w:t>172.15.0.0/21</w:t>
      </w:r>
      <w:r w:rsidR="00520A8E" w:rsidRPr="00520A8E">
        <w:rPr>
          <w:rFonts w:ascii="Arial" w:hAnsi="Arial" w:cs="Arial"/>
        </w:rPr>
        <w:t xml:space="preserve"> ---- 180 host</w:t>
      </w:r>
    </w:p>
    <w:p w:rsidR="00CB61B2" w:rsidRPr="00520A8E" w:rsidRDefault="00520A8E" w:rsidP="00CB61B2">
      <w:pPr>
        <w:rPr>
          <w:rFonts w:ascii="Arial" w:hAnsi="Arial" w:cs="Arial"/>
        </w:rPr>
      </w:pPr>
      <w:r w:rsidRPr="00520A8E">
        <w:rPr>
          <w:rFonts w:ascii="Arial" w:hAnsi="Arial" w:cs="Arial"/>
        </w:rPr>
        <w:t>3º octeto, 4 bits más significativos con tu número de equipo.</w:t>
      </w:r>
    </w:p>
    <w:p w:rsidR="00CB61B2" w:rsidRPr="00520A8E" w:rsidRDefault="00CB61B2" w:rsidP="00CB61B2">
      <w:pPr>
        <w:pStyle w:val="Prrafodelista"/>
        <w:numPr>
          <w:ilvl w:val="0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Servidor A.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NAT.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DHCP.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DNS secundario: asir.com</w:t>
      </w:r>
    </w:p>
    <w:p w:rsidR="00CB61B2" w:rsidRPr="00520A8E" w:rsidRDefault="00CB61B2" w:rsidP="00CB61B2">
      <w:pPr>
        <w:pStyle w:val="Prrafodelista"/>
        <w:numPr>
          <w:ilvl w:val="0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Servidor B.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gente de retransmisión.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DNS. Delegado: comercio.com</w:t>
      </w:r>
    </w:p>
    <w:p w:rsidR="00CB61B2" w:rsidRPr="00520A8E" w:rsidRDefault="00CB61B2" w:rsidP="00CB61B2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IIS.</w:t>
      </w:r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hyperlink r:id="rId8" w:history="1">
        <w:r w:rsidRPr="00520A8E">
          <w:rPr>
            <w:rStyle w:val="Hipervnculo"/>
            <w:rFonts w:ascii="Arial" w:hAnsi="Arial" w:cs="Arial"/>
          </w:rPr>
          <w:t>http://tunombre.asir.com</w:t>
        </w:r>
      </w:hyperlink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http://tunombre.vespertino.es</w:t>
      </w:r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hyperlink r:id="rId9" w:history="1">
        <w:r w:rsidRPr="00520A8E">
          <w:rPr>
            <w:rStyle w:val="Hipervnculo"/>
            <w:rFonts w:ascii="Arial" w:hAnsi="Arial" w:cs="Arial"/>
          </w:rPr>
          <w:t>https://tunombre.comercio.com</w:t>
        </w:r>
      </w:hyperlink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Redirección vespertino a comercio.</w:t>
      </w:r>
      <w:bookmarkStart w:id="0" w:name="_GoBack"/>
      <w:bookmarkEnd w:id="0"/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Cliente A no accede comercio.com.</w:t>
      </w:r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Límite de 5 conexiones simultaneas</w:t>
      </w:r>
      <w:r w:rsidR="002D4E09" w:rsidRPr="00520A8E">
        <w:rPr>
          <w:rFonts w:ascii="Arial" w:hAnsi="Arial" w:cs="Arial"/>
        </w:rPr>
        <w:t xml:space="preserve"> asir.com</w:t>
      </w:r>
      <w:r w:rsidRPr="00520A8E">
        <w:rPr>
          <w:rFonts w:ascii="Arial" w:hAnsi="Arial" w:cs="Arial"/>
        </w:rPr>
        <w:t>.</w:t>
      </w:r>
    </w:p>
    <w:p w:rsidR="00CB61B2" w:rsidRPr="00520A8E" w:rsidRDefault="002D4E09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sir.com no tendrá web y serán archivos.</w:t>
      </w:r>
    </w:p>
    <w:p w:rsidR="002D4E09" w:rsidRPr="00520A8E" w:rsidRDefault="002D4E09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rchivo vespertino.com index.html</w:t>
      </w:r>
    </w:p>
    <w:p w:rsidR="00CB61B2" w:rsidRPr="00520A8E" w:rsidRDefault="002D4E09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rchivo comercio.com</w:t>
      </w:r>
      <w:r w:rsidR="00CB61B2" w:rsidRPr="00520A8E">
        <w:rPr>
          <w:rFonts w:ascii="Arial" w:hAnsi="Arial" w:cs="Arial"/>
        </w:rPr>
        <w:t xml:space="preserve"> comercio.html</w:t>
      </w:r>
    </w:p>
    <w:p w:rsidR="00CB61B2" w:rsidRPr="00520A8E" w:rsidRDefault="00CB61B2" w:rsidP="00CB61B2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Copia de seguridad.</w:t>
      </w:r>
    </w:p>
    <w:p w:rsidR="00CB61B2" w:rsidRPr="00520A8E" w:rsidRDefault="002D4E09" w:rsidP="002D4E09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utenticación básica.</w:t>
      </w:r>
    </w:p>
    <w:p w:rsidR="002D4E09" w:rsidRPr="00520A8E" w:rsidRDefault="002D4E09" w:rsidP="002D4E09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Negar directorios a asir.com</w:t>
      </w:r>
    </w:p>
    <w:p w:rsidR="00520A8E" w:rsidRPr="00520A8E" w:rsidRDefault="00520A8E" w:rsidP="002D4E09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Directorio virtual comercio.com/asignaturas</w:t>
      </w:r>
    </w:p>
    <w:p w:rsidR="00520A8E" w:rsidRPr="00520A8E" w:rsidRDefault="00520A8E" w:rsidP="00520A8E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FTP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sir.com implícito con certificado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Vespertino.com explicito. Acceso básico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Comercio.com FTPS.</w:t>
      </w:r>
    </w:p>
    <w:p w:rsidR="00520A8E" w:rsidRPr="00520A8E" w:rsidRDefault="00520A8E" w:rsidP="00520A8E">
      <w:pPr>
        <w:pStyle w:val="Prrafodelista"/>
        <w:numPr>
          <w:ilvl w:val="0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Servidor C.</w:t>
      </w:r>
    </w:p>
    <w:p w:rsidR="00520A8E" w:rsidRPr="00520A8E" w:rsidRDefault="00520A8E" w:rsidP="00520A8E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DNS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sir.com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Comercio.com</w:t>
      </w:r>
    </w:p>
    <w:p w:rsidR="00520A8E" w:rsidRPr="00520A8E" w:rsidRDefault="00520A8E" w:rsidP="00520A8E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gente de retransmisión.</w:t>
      </w:r>
    </w:p>
    <w:p w:rsidR="00520A8E" w:rsidRPr="00520A8E" w:rsidRDefault="00520A8E" w:rsidP="00520A8E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Correo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Asir.com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 xml:space="preserve">3 cuentas. 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No admite POP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10MB por mensaje.</w:t>
      </w:r>
    </w:p>
    <w:p w:rsidR="00520A8E" w:rsidRPr="00520A8E" w:rsidRDefault="00520A8E" w:rsidP="00520A8E">
      <w:pPr>
        <w:pStyle w:val="Prrafodelista"/>
        <w:numPr>
          <w:ilvl w:val="2"/>
          <w:numId w:val="2"/>
        </w:numPr>
        <w:rPr>
          <w:rFonts w:ascii="Arial" w:hAnsi="Arial" w:cs="Arial"/>
        </w:rPr>
      </w:pPr>
      <w:r w:rsidRPr="00520A8E">
        <w:rPr>
          <w:rFonts w:ascii="Arial" w:hAnsi="Arial" w:cs="Arial"/>
        </w:rPr>
        <w:t>2GB por buzón.</w:t>
      </w:r>
    </w:p>
    <w:sectPr w:rsidR="00520A8E" w:rsidRPr="00520A8E" w:rsidSect="00520A8E">
      <w:pgSz w:w="11906" w:h="16838"/>
      <w:pgMar w:top="567" w:right="1701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408B1"/>
    <w:multiLevelType w:val="hybridMultilevel"/>
    <w:tmpl w:val="60B2EF1C"/>
    <w:lvl w:ilvl="0" w:tplc="01B24C4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D46EAE"/>
    <w:multiLevelType w:val="hybridMultilevel"/>
    <w:tmpl w:val="EFA0898E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1B2"/>
    <w:rsid w:val="002032A1"/>
    <w:rsid w:val="002D4E09"/>
    <w:rsid w:val="00520A8E"/>
    <w:rsid w:val="007463B3"/>
    <w:rsid w:val="00CB6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B61B2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CB61B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B61B2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CB61B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unombre.asir.c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tunombre.comercio.co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152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Usuario de Windows</cp:lastModifiedBy>
  <cp:revision>2</cp:revision>
  <dcterms:created xsi:type="dcterms:W3CDTF">2018-02-19T09:19:00Z</dcterms:created>
  <dcterms:modified xsi:type="dcterms:W3CDTF">2018-02-19T10:09:00Z</dcterms:modified>
</cp:coreProperties>
</file>